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1F93D35B" w:rsidR="00B55F6C" w:rsidRDefault="00E243DB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</w:t>
          </w:r>
          <w:r w:rsidR="00871CC3">
            <w:rPr>
              <w:lang w:val="en-US"/>
            </w:rPr>
            <w:t>6</w:t>
          </w:r>
        </w:sdtContent>
      </w:sdt>
      <w:r w:rsidR="00D13D4F" w:rsidRPr="00434C2B">
        <w:t xml:space="preserve"> </w:t>
      </w:r>
    </w:p>
    <w:p w14:paraId="3A80337B" w14:textId="28523865" w:rsidR="00D65297" w:rsidRPr="00D65297" w:rsidRDefault="00D65297" w:rsidP="00D65297">
      <w:pPr>
        <w:jc w:val="center"/>
        <w:rPr>
          <w:sz w:val="28"/>
          <w:szCs w:val="28"/>
        </w:rPr>
      </w:pPr>
      <w:r w:rsidRPr="00D65297">
        <w:br/>
      </w:r>
      <w:r w:rsidR="00FF2708" w:rsidRPr="00FF2708">
        <w:rPr>
          <w:sz w:val="28"/>
          <w:szCs w:val="28"/>
        </w:rPr>
        <w:t>Інформаційне моделювання в середовищі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Default="00EA25E8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3A2633B2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669A08EE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3E55876D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723928D3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5E02AC1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3D4EA94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A382003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630CA50" w14:textId="77777777" w:rsidR="008A5442" w:rsidRPr="00434C2B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bookmarkStart w:id="0" w:name="_GoBack"/>
      <w:bookmarkEnd w:id="0"/>
    </w:p>
    <w:p w14:paraId="1D058ED7" w14:textId="77777777" w:rsidR="00B55F6C" w:rsidRDefault="00B55F6C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382D3A66" w14:textId="77777777" w:rsidR="008A5442" w:rsidRDefault="008A544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3783760D" w:rsidR="007426DD" w:rsidRDefault="00EA4EA8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4954B427" w14:textId="77777777" w:rsidR="007426DD" w:rsidRDefault="007426DD">
      <w:pPr>
        <w:spacing w:after="160" w:line="259" w:lineRule="auto"/>
        <w:ind w:firstLine="0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br w:type="page"/>
      </w:r>
    </w:p>
    <w:p w14:paraId="7DA82AEB" w14:textId="77777777" w:rsidR="00A0733C" w:rsidRPr="00434C2B" w:rsidRDefault="00A0733C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98C7544" w14:textId="4DB73018" w:rsidR="000626F0" w:rsidRPr="000626F0" w:rsidRDefault="000626F0" w:rsidP="00934047">
      <w:pPr>
        <w:pStyle w:val="Heading2"/>
      </w:pPr>
      <w:r w:rsidRPr="000626F0">
        <w:t>Мета роботи</w:t>
      </w:r>
    </w:p>
    <w:p w14:paraId="6E5AD413" w14:textId="77777777" w:rsidR="00221761" w:rsidRDefault="00221761" w:rsidP="00221761">
      <w:pPr>
        <w:rPr>
          <w:lang w:eastAsia="uk-UA"/>
        </w:rPr>
      </w:pPr>
      <w:r w:rsidRPr="00221761">
        <w:rPr>
          <w:lang w:eastAsia="uk-UA"/>
        </w:rPr>
        <w:t xml:space="preserve">Мета роботи – ознайомитися та оволодіти інструментом уніфікованого представлення даних - моделлю "сутність-зв’язок”. </w:t>
      </w:r>
    </w:p>
    <w:p w14:paraId="12F48BCB" w14:textId="2D86DA69" w:rsidR="007A476C" w:rsidRDefault="007A476C" w:rsidP="00F75A80">
      <w:pPr>
        <w:pStyle w:val="Heading2"/>
      </w:pPr>
      <w:r>
        <w:t>Теоретичні відомості</w:t>
      </w:r>
    </w:p>
    <w:p w14:paraId="1AEE8BFB" w14:textId="663548F6" w:rsidR="008659AD" w:rsidRDefault="008659AD" w:rsidP="008659AD">
      <w:r>
        <w:t xml:space="preserve">Перш, ніж приступати до створення системи автоматизованої обробки інформації, розробник повинен сформувати поняття про предмети, факти і події, якими оперуватиме </w:t>
      </w:r>
      <w:proofErr w:type="spellStart"/>
      <w:r>
        <w:t>озроблювана</w:t>
      </w:r>
      <w:proofErr w:type="spellEnd"/>
      <w:r>
        <w:t xml:space="preserve"> система. Для того, щоб представлення ці поняття до однієї або іншої моделі даних, необхідно замінити їх інформаційними представленнями. Одним із найзручніших </w:t>
      </w:r>
      <w:proofErr w:type="spellStart"/>
      <w:r>
        <w:t>нструментів</w:t>
      </w:r>
      <w:proofErr w:type="spellEnd"/>
      <w:r>
        <w:t xml:space="preserve"> уніфікованого представлення даних, незалежного програмного забезпечення яке його реалізує, є модель "сутність-зв’язок” (</w:t>
      </w:r>
      <w:proofErr w:type="spellStart"/>
      <w:r>
        <w:t>entity</w:t>
      </w:r>
      <w:proofErr w:type="spellEnd"/>
      <w:r>
        <w:t xml:space="preserve"> - </w:t>
      </w:r>
      <w:proofErr w:type="spellStart"/>
      <w:r>
        <w:t>relationship</w:t>
      </w:r>
      <w:proofErr w:type="spellEnd"/>
      <w:r>
        <w:t xml:space="preserve"> </w:t>
      </w:r>
      <w:proofErr w:type="spellStart"/>
      <w:r>
        <w:t>model</w:t>
      </w:r>
      <w:proofErr w:type="spellEnd"/>
      <w:r>
        <w:t xml:space="preserve">, ER - </w:t>
      </w:r>
      <w:proofErr w:type="spellStart"/>
      <w:r>
        <w:t>model</w:t>
      </w:r>
      <w:proofErr w:type="spellEnd"/>
      <w:r>
        <w:t xml:space="preserve">). Призначення сутнісної моделі — у компактному і не </w:t>
      </w:r>
      <w:proofErr w:type="spellStart"/>
      <w:r>
        <w:t>створюючому</w:t>
      </w:r>
      <w:proofErr w:type="spellEnd"/>
      <w:r>
        <w:t xml:space="preserve"> різночитань представленні описати структуру предметної області. У даному випадку під структурою предметної області </w:t>
      </w:r>
      <w:proofErr w:type="spellStart"/>
      <w:r>
        <w:t>озуміється</w:t>
      </w:r>
      <w:proofErr w:type="spellEnd"/>
      <w:r>
        <w:t xml:space="preserve"> набір понять (об'єктів) предметної області і </w:t>
      </w:r>
      <w:proofErr w:type="spellStart"/>
      <w:r>
        <w:t>зв'язків</w:t>
      </w:r>
      <w:proofErr w:type="spellEnd"/>
      <w:r>
        <w:t xml:space="preserve"> між цими поняттями об'єктами).  </w:t>
      </w:r>
    </w:p>
    <w:p w14:paraId="47B8B067" w14:textId="07D61361" w:rsidR="004065BB" w:rsidRPr="00EA0B02" w:rsidRDefault="008659AD" w:rsidP="008659AD">
      <w:r>
        <w:t>Модель "сутність-зв'язок була запропонована в 1976 р. Ченом (</w:t>
      </w:r>
      <w:proofErr w:type="spellStart"/>
      <w:r>
        <w:t>Chen</w:t>
      </w:r>
      <w:proofErr w:type="spellEnd"/>
      <w:r>
        <w:t xml:space="preserve">) і отримала </w:t>
      </w:r>
      <w:proofErr w:type="spellStart"/>
      <w:r>
        <w:t>одальший</w:t>
      </w:r>
      <w:proofErr w:type="spellEnd"/>
      <w:r>
        <w:t xml:space="preserve"> розвиток у роботах </w:t>
      </w:r>
      <w:proofErr w:type="spellStart"/>
      <w:r>
        <w:t>Баркера</w:t>
      </w:r>
      <w:proofErr w:type="spellEnd"/>
      <w:r>
        <w:t xml:space="preserve"> (</w:t>
      </w:r>
      <w:proofErr w:type="spellStart"/>
      <w:r>
        <w:t>Barker</w:t>
      </w:r>
      <w:proofErr w:type="spellEnd"/>
      <w:r>
        <w:t xml:space="preserve">). Нотація Чена надає багатий набір засобів </w:t>
      </w:r>
      <w:proofErr w:type="spellStart"/>
      <w:r>
        <w:t>оделювання</w:t>
      </w:r>
      <w:proofErr w:type="spellEnd"/>
      <w:r>
        <w:t xml:space="preserve"> даних, включаючи власне ERD, а також діаграми атрибутів і діаграми </w:t>
      </w:r>
      <w:proofErr w:type="spellStart"/>
      <w:r w:rsidR="00410419">
        <w:t>екомпозиції</w:t>
      </w:r>
      <w:proofErr w:type="spellEnd"/>
      <w:r w:rsidR="00410419">
        <w:t>.</w:t>
      </w:r>
    </w:p>
    <w:p w14:paraId="4AA3AE1B" w14:textId="79157865" w:rsidR="007A476C" w:rsidRPr="007A476C" w:rsidRDefault="007A476C" w:rsidP="00934047">
      <w:pPr>
        <w:pStyle w:val="Heading2"/>
      </w:pPr>
      <w:r>
        <w:t>Завдання</w:t>
      </w:r>
    </w:p>
    <w:p w14:paraId="2AC082FD" w14:textId="4E8330CE" w:rsidR="000842F9" w:rsidRPr="000842F9" w:rsidRDefault="0089256E" w:rsidP="008B5EB7">
      <w:pPr>
        <w:rPr>
          <w:sz w:val="28"/>
          <w:szCs w:val="28"/>
          <w:lang w:val="en-US"/>
        </w:rPr>
      </w:pPr>
      <w:r>
        <w:rPr>
          <w:lang w:val="ru-RU"/>
        </w:rPr>
        <w:t>За допомогою</w:t>
      </w:r>
      <w:r>
        <w:rPr>
          <w:lang w:val="en-US"/>
        </w:rPr>
        <w:t xml:space="preserve"> Visio</w:t>
      </w:r>
      <w:r w:rsidR="007C7E1C" w:rsidRPr="007C7E1C">
        <w:rPr>
          <w:lang w:val="ru-RU"/>
        </w:rPr>
        <w:t xml:space="preserve"> розробити модель</w:t>
      </w:r>
      <w:r w:rsidR="00642F1F">
        <w:rPr>
          <w:lang w:val="en-US"/>
        </w:rPr>
        <w:t xml:space="preserve"> </w:t>
      </w:r>
      <w:r w:rsidR="00621A66">
        <w:rPr>
          <w:lang w:val="en-US"/>
        </w:rPr>
        <w:t>ER</w:t>
      </w:r>
      <w:r w:rsidR="00642F1F">
        <w:rPr>
          <w:lang w:val="en-US"/>
        </w:rPr>
        <w:t xml:space="preserve"> </w:t>
      </w:r>
      <w:r w:rsidR="007C7E1C">
        <w:rPr>
          <w:lang w:val="ru-RU"/>
        </w:rPr>
        <w:t>для наступн</w:t>
      </w:r>
      <w:proofErr w:type="spellStart"/>
      <w:r w:rsidR="00502728">
        <w:t>ої</w:t>
      </w:r>
      <w:proofErr w:type="spellEnd"/>
      <w:r w:rsidR="00502728">
        <w:rPr>
          <w:lang w:val="ru-RU"/>
        </w:rPr>
        <w:t xml:space="preserve"> предметної області</w:t>
      </w:r>
      <w:r w:rsidR="007C7E1C" w:rsidRPr="007C7E1C">
        <w:rPr>
          <w:lang w:val="ru-RU"/>
        </w:rPr>
        <w:t xml:space="preserve">: </w:t>
      </w:r>
      <w:r w:rsidR="00241A90">
        <w:rPr>
          <w:lang w:val="ru-RU"/>
        </w:rPr>
        <w:t xml:space="preserve">клінічні </w:t>
      </w:r>
      <w:r w:rsidR="007C7E1C">
        <w:rPr>
          <w:lang w:val="ru-RU"/>
        </w:rPr>
        <w:t xml:space="preserve">лікарні міста; </w:t>
      </w:r>
    </w:p>
    <w:p w14:paraId="4CF2C402" w14:textId="7E436C95" w:rsidR="004D697C" w:rsidRPr="00980355" w:rsidRDefault="00980355" w:rsidP="00980355">
      <w:pPr>
        <w:pStyle w:val="Heading2"/>
      </w:pPr>
      <w:r>
        <w:lastRenderedPageBreak/>
        <w:t>Результат</w:t>
      </w:r>
    </w:p>
    <w:p w14:paraId="1313D61D" w14:textId="7F06D78D" w:rsidR="0064608E" w:rsidRDefault="0064608E" w:rsidP="000E468C">
      <w:pPr>
        <w:pStyle w:val="Heading2"/>
      </w:pPr>
    </w:p>
    <w:p w14:paraId="06472524" w14:textId="1ECBBCFF" w:rsidR="000E468C" w:rsidRPr="000626F0" w:rsidRDefault="00A87A92" w:rsidP="000E468C">
      <w:pPr>
        <w:pStyle w:val="Heading2"/>
      </w:pPr>
      <w:r>
        <w:object w:dxaOrig="12151" w:dyaOrig="10486" w14:anchorId="34034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75pt;height:396.75pt" o:ole="">
            <v:imagedata r:id="rId8" o:title=""/>
          </v:shape>
          <o:OLEObject Type="Embed" ProgID="Visio.Drawing.15" ShapeID="_x0000_i1025" DrawAspect="Content" ObjectID="_1462443252" r:id="rId9"/>
        </w:object>
      </w:r>
      <w:r w:rsidR="000E468C">
        <w:t>Висновки</w:t>
      </w:r>
    </w:p>
    <w:p w14:paraId="41DB6078" w14:textId="43102177" w:rsidR="004E54A4" w:rsidRPr="00A87A92" w:rsidRDefault="004E54A4" w:rsidP="004E54A4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lang w:eastAsia="uk-UA"/>
        </w:rPr>
        <w:t>Ознайомився</w:t>
      </w:r>
      <w:r w:rsidR="00A44798">
        <w:rPr>
          <w:lang w:eastAsia="uk-UA"/>
        </w:rPr>
        <w:t xml:space="preserve"> та оволодів</w:t>
      </w:r>
      <w:r w:rsidRPr="00221761">
        <w:rPr>
          <w:lang w:eastAsia="uk-UA"/>
        </w:rPr>
        <w:t xml:space="preserve"> інструментом уніфікованого представлення даних - моделлю "сутність-зв’язок”</w:t>
      </w:r>
      <w:r w:rsidR="00A44798">
        <w:rPr>
          <w:lang w:eastAsia="uk-UA"/>
        </w:rPr>
        <w:t>.</w:t>
      </w:r>
    </w:p>
    <w:p w14:paraId="6DFC61F7" w14:textId="1FCD3B5E" w:rsidR="000E468C" w:rsidRPr="00BF5C2C" w:rsidRDefault="000E468C" w:rsidP="00B76981">
      <w:pPr>
        <w:autoSpaceDE w:val="0"/>
        <w:autoSpaceDN w:val="0"/>
        <w:adjustRightInd w:val="0"/>
        <w:spacing w:line="240" w:lineRule="auto"/>
        <w:ind w:firstLine="0"/>
        <w:rPr>
          <w:rFonts w:ascii="Consolas" w:hAnsi="Consolas" w:cs="Consolas"/>
          <w:kern w:val="0"/>
          <w:szCs w:val="24"/>
          <w:lang w:val="en-US"/>
        </w:rPr>
      </w:pPr>
    </w:p>
    <w:sectPr w:rsidR="000E468C" w:rsidRPr="00BF5C2C" w:rsidSect="00693B43">
      <w:headerReference w:type="default" r:id="rId10"/>
      <w:footerReference w:type="default" r:id="rId11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712F504" w14:textId="77777777" w:rsidR="00E243DB" w:rsidRDefault="00E243DB" w:rsidP="00B55F6C">
      <w:pPr>
        <w:spacing w:line="240" w:lineRule="auto"/>
      </w:pPr>
      <w:r>
        <w:separator/>
      </w:r>
    </w:p>
  </w:endnote>
  <w:endnote w:type="continuationSeparator" w:id="0">
    <w:p w14:paraId="085415F4" w14:textId="77777777" w:rsidR="00E243DB" w:rsidRDefault="00E243DB" w:rsidP="00B55F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8A5442">
          <w:rPr>
            <w:noProof/>
            <w:szCs w:val="24"/>
          </w:rPr>
          <w:t>2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5F9CDC" w14:textId="77777777" w:rsidR="00E243DB" w:rsidRDefault="00E243DB" w:rsidP="00B55F6C">
      <w:pPr>
        <w:spacing w:line="240" w:lineRule="auto"/>
      </w:pPr>
      <w:r>
        <w:separator/>
      </w:r>
    </w:p>
  </w:footnote>
  <w:footnote w:type="continuationSeparator" w:id="0">
    <w:p w14:paraId="398AD710" w14:textId="77777777" w:rsidR="00E243DB" w:rsidRDefault="00E243DB" w:rsidP="00B55F6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39118E23" w:rsidR="00B55F6C" w:rsidRPr="00E953A8" w:rsidRDefault="00E243DB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871CC3">
          <w:rPr>
            <w:color w:val="000000" w:themeColor="text1"/>
            <w:sz w:val="20"/>
            <w:szCs w:val="20"/>
          </w:rPr>
          <w:t>Лабораторна робота №6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64345"/>
    <w:rsid w:val="00072CDE"/>
    <w:rsid w:val="00075B3F"/>
    <w:rsid w:val="00080B1E"/>
    <w:rsid w:val="000842F9"/>
    <w:rsid w:val="000871A4"/>
    <w:rsid w:val="000878A6"/>
    <w:rsid w:val="00097A97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80B57"/>
    <w:rsid w:val="001913D8"/>
    <w:rsid w:val="001A26B6"/>
    <w:rsid w:val="001B06A3"/>
    <w:rsid w:val="001B5E09"/>
    <w:rsid w:val="001C142F"/>
    <w:rsid w:val="001C4308"/>
    <w:rsid w:val="001D5ACF"/>
    <w:rsid w:val="001E54A4"/>
    <w:rsid w:val="001F74EA"/>
    <w:rsid w:val="00200BD2"/>
    <w:rsid w:val="00201A4F"/>
    <w:rsid w:val="00211EF5"/>
    <w:rsid w:val="00221761"/>
    <w:rsid w:val="0023051B"/>
    <w:rsid w:val="002404C5"/>
    <w:rsid w:val="002407FD"/>
    <w:rsid w:val="00241A90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C40B1"/>
    <w:rsid w:val="002D116D"/>
    <w:rsid w:val="002D5B03"/>
    <w:rsid w:val="002E3A06"/>
    <w:rsid w:val="002E6347"/>
    <w:rsid w:val="002F10B7"/>
    <w:rsid w:val="002F2C0A"/>
    <w:rsid w:val="002F787B"/>
    <w:rsid w:val="00302DE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D3C98"/>
    <w:rsid w:val="003E57DF"/>
    <w:rsid w:val="003F0C20"/>
    <w:rsid w:val="003F125D"/>
    <w:rsid w:val="003F20D6"/>
    <w:rsid w:val="004065BB"/>
    <w:rsid w:val="00410419"/>
    <w:rsid w:val="00410991"/>
    <w:rsid w:val="00427711"/>
    <w:rsid w:val="004324E7"/>
    <w:rsid w:val="00434C2B"/>
    <w:rsid w:val="004444A6"/>
    <w:rsid w:val="004453BD"/>
    <w:rsid w:val="004562CE"/>
    <w:rsid w:val="004571B6"/>
    <w:rsid w:val="00473E8A"/>
    <w:rsid w:val="00485A01"/>
    <w:rsid w:val="004875F8"/>
    <w:rsid w:val="00496203"/>
    <w:rsid w:val="004B02CC"/>
    <w:rsid w:val="004D697C"/>
    <w:rsid w:val="004E54A4"/>
    <w:rsid w:val="004F41D8"/>
    <w:rsid w:val="004F7627"/>
    <w:rsid w:val="00502728"/>
    <w:rsid w:val="00504600"/>
    <w:rsid w:val="0052310E"/>
    <w:rsid w:val="00527FCF"/>
    <w:rsid w:val="005313DA"/>
    <w:rsid w:val="0053507C"/>
    <w:rsid w:val="0053677C"/>
    <w:rsid w:val="00553870"/>
    <w:rsid w:val="00583DF3"/>
    <w:rsid w:val="005844E2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1A66"/>
    <w:rsid w:val="00627D56"/>
    <w:rsid w:val="00640A54"/>
    <w:rsid w:val="006423F5"/>
    <w:rsid w:val="00642C4C"/>
    <w:rsid w:val="00642F1F"/>
    <w:rsid w:val="00645499"/>
    <w:rsid w:val="0064608E"/>
    <w:rsid w:val="006630F6"/>
    <w:rsid w:val="00663F85"/>
    <w:rsid w:val="00676A6F"/>
    <w:rsid w:val="00680F38"/>
    <w:rsid w:val="00693B43"/>
    <w:rsid w:val="006A22E2"/>
    <w:rsid w:val="006A2644"/>
    <w:rsid w:val="006B60A0"/>
    <w:rsid w:val="006B6377"/>
    <w:rsid w:val="006C063D"/>
    <w:rsid w:val="006C13DE"/>
    <w:rsid w:val="006C76CF"/>
    <w:rsid w:val="006D38CD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17CFC"/>
    <w:rsid w:val="00722990"/>
    <w:rsid w:val="00726AA0"/>
    <w:rsid w:val="007316C0"/>
    <w:rsid w:val="0073494B"/>
    <w:rsid w:val="007378CD"/>
    <w:rsid w:val="007426DD"/>
    <w:rsid w:val="00747B0D"/>
    <w:rsid w:val="00747DF4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C7E1C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659AD"/>
    <w:rsid w:val="00871CC3"/>
    <w:rsid w:val="00872CCB"/>
    <w:rsid w:val="008775D6"/>
    <w:rsid w:val="008802B5"/>
    <w:rsid w:val="0089256E"/>
    <w:rsid w:val="00892E0C"/>
    <w:rsid w:val="00897919"/>
    <w:rsid w:val="008A5442"/>
    <w:rsid w:val="008A5564"/>
    <w:rsid w:val="008A7FA0"/>
    <w:rsid w:val="008B5EB7"/>
    <w:rsid w:val="008D34C5"/>
    <w:rsid w:val="008D3BB8"/>
    <w:rsid w:val="008E11B5"/>
    <w:rsid w:val="008F5B91"/>
    <w:rsid w:val="00900CDF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C03EB"/>
    <w:rsid w:val="009D06EF"/>
    <w:rsid w:val="009D12E1"/>
    <w:rsid w:val="009D2646"/>
    <w:rsid w:val="00A0733C"/>
    <w:rsid w:val="00A103C4"/>
    <w:rsid w:val="00A270A6"/>
    <w:rsid w:val="00A3733C"/>
    <w:rsid w:val="00A378F3"/>
    <w:rsid w:val="00A44798"/>
    <w:rsid w:val="00A47A25"/>
    <w:rsid w:val="00A52BA1"/>
    <w:rsid w:val="00A60429"/>
    <w:rsid w:val="00A60E9A"/>
    <w:rsid w:val="00A81EB7"/>
    <w:rsid w:val="00A82B4B"/>
    <w:rsid w:val="00A82C7B"/>
    <w:rsid w:val="00A87A92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2F47"/>
    <w:rsid w:val="00AE343F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76981"/>
    <w:rsid w:val="00B92B5F"/>
    <w:rsid w:val="00B95B7F"/>
    <w:rsid w:val="00BA1E1C"/>
    <w:rsid w:val="00BA670F"/>
    <w:rsid w:val="00BB5CF6"/>
    <w:rsid w:val="00BC417F"/>
    <w:rsid w:val="00BD285C"/>
    <w:rsid w:val="00BD3AB3"/>
    <w:rsid w:val="00BD3D63"/>
    <w:rsid w:val="00BD4AA3"/>
    <w:rsid w:val="00BD4F8E"/>
    <w:rsid w:val="00BD7818"/>
    <w:rsid w:val="00BF5C2C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0086A"/>
    <w:rsid w:val="00D12AE4"/>
    <w:rsid w:val="00D13D4F"/>
    <w:rsid w:val="00D2775D"/>
    <w:rsid w:val="00D41C84"/>
    <w:rsid w:val="00D54A26"/>
    <w:rsid w:val="00D57516"/>
    <w:rsid w:val="00D61620"/>
    <w:rsid w:val="00D65297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06780"/>
    <w:rsid w:val="00E23FCD"/>
    <w:rsid w:val="00E243DB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0B02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14577"/>
    <w:rsid w:val="00F2165A"/>
    <w:rsid w:val="00F327E6"/>
    <w:rsid w:val="00F47009"/>
    <w:rsid w:val="00F53973"/>
    <w:rsid w:val="00F55170"/>
    <w:rsid w:val="00F75416"/>
    <w:rsid w:val="00F75A80"/>
    <w:rsid w:val="00F77339"/>
    <w:rsid w:val="00F83E12"/>
    <w:rsid w:val="00F85683"/>
    <w:rsid w:val="00FB19E6"/>
    <w:rsid w:val="00FC4459"/>
    <w:rsid w:val="00FE1C4E"/>
    <w:rsid w:val="00FE7237"/>
    <w:rsid w:val="00FF0616"/>
    <w:rsid w:val="00FF2708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26DD"/>
    <w:pPr>
      <w:spacing w:after="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02019"/>
    <w:rsid w:val="0018202A"/>
    <w:rsid w:val="00393F2C"/>
    <w:rsid w:val="003A3658"/>
    <w:rsid w:val="00424ACB"/>
    <w:rsid w:val="00451139"/>
    <w:rsid w:val="00483914"/>
    <w:rsid w:val="005C6ADA"/>
    <w:rsid w:val="006904B9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D12CE4"/>
    <w:rsid w:val="00DA1427"/>
    <w:rsid w:val="00E05DF9"/>
    <w:rsid w:val="00E11031"/>
    <w:rsid w:val="00E71A2A"/>
    <w:rsid w:val="00E91E8C"/>
    <w:rsid w:val="00EB5746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FD5FC8-1A56-4258-904D-7FDA00207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4</TotalTime>
  <Pages>3</Pages>
  <Words>269</Words>
  <Characters>153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2</vt:lpstr>
    </vt:vector>
  </TitlesOfParts>
  <Company/>
  <LinksUpToDate>false</LinksUpToDate>
  <CharactersWithSpaces>1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6</dc:title>
  <dc:creator>Чалий Михайло</dc:creator>
  <cp:lastModifiedBy>Mike Chaliy</cp:lastModifiedBy>
  <cp:revision>315</cp:revision>
  <cp:lastPrinted>2013-06-17T06:23:00Z</cp:lastPrinted>
  <dcterms:created xsi:type="dcterms:W3CDTF">2012-11-11T10:14:00Z</dcterms:created>
  <dcterms:modified xsi:type="dcterms:W3CDTF">2014-05-24T10:28:00Z</dcterms:modified>
</cp:coreProperties>
</file>